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6801" w:rsidRDefault="00E46801" w:rsidP="00E46801">
      <w:pPr>
        <w:pStyle w:val="10"/>
        <w:ind w:left="1134" w:right="1133"/>
      </w:pPr>
      <w:r>
        <w:t xml:space="preserve">Δυναμικό και ένταση  στο </w:t>
      </w:r>
      <w:proofErr w:type="spellStart"/>
      <w:r>
        <w:t>βαρυτικό</w:t>
      </w:r>
      <w:proofErr w:type="spellEnd"/>
      <w:r>
        <w:t xml:space="preserve"> πεδίο της Γης.</w:t>
      </w:r>
    </w:p>
    <w:p w:rsidR="00E46801" w:rsidRDefault="00E46801" w:rsidP="00E46801">
      <w:r>
        <w:t>Δίνεται η</w:t>
      </w:r>
      <w:r w:rsidRPr="00A33A47">
        <w:t xml:space="preserve"> ακτίνα της Γης </w:t>
      </w:r>
      <w:r>
        <w:rPr>
          <w:lang w:val="en-US"/>
        </w:rPr>
        <w:t>R</w:t>
      </w:r>
      <w:r>
        <w:rPr>
          <w:vertAlign w:val="subscript"/>
        </w:rPr>
        <w:t>Γ</w:t>
      </w:r>
      <w:r>
        <w:t>=6.400km</w:t>
      </w:r>
      <w:r w:rsidRPr="00A33A47">
        <w:t>,</w:t>
      </w:r>
      <w:r>
        <w:t xml:space="preserve"> ενώ </w:t>
      </w:r>
      <w:r w:rsidRPr="00A33A47">
        <w:t xml:space="preserve">το μέτρο της </w:t>
      </w:r>
      <w:r>
        <w:t>επιτάχυνσης της βαρύτητας</w:t>
      </w:r>
      <w:r w:rsidRPr="00A33A47">
        <w:t xml:space="preserve"> στην επιφάνεια της είναι g</w:t>
      </w:r>
      <w:r w:rsidRPr="00A33A47">
        <w:rPr>
          <w:vertAlign w:val="subscript"/>
        </w:rPr>
        <w:t>0</w:t>
      </w:r>
      <w:r>
        <w:t>=10m/s</w:t>
      </w:r>
      <w:r>
        <w:rPr>
          <w:vertAlign w:val="superscript"/>
        </w:rPr>
        <w:t>2</w:t>
      </w:r>
      <w:r>
        <w:rPr>
          <w:vertAlign w:val="subscript"/>
        </w:rPr>
        <w:t xml:space="preserve"> </w:t>
      </w:r>
      <w:r w:rsidRPr="00A33A47">
        <w:t xml:space="preserve">. </w:t>
      </w:r>
    </w:p>
    <w:p w:rsidR="00E46801" w:rsidRDefault="00E46801" w:rsidP="00A0596B">
      <w:pPr>
        <w:ind w:left="510" w:hanging="340"/>
      </w:pPr>
      <w:r>
        <w:t xml:space="preserve">i) </w:t>
      </w:r>
      <w:r w:rsidRPr="00A33A47">
        <w:t>Να βρείτε το δυναμικό του πε</w:t>
      </w:r>
      <w:r w:rsidRPr="00A33A47">
        <w:softHyphen/>
        <w:t>δίου βαρύτητας</w:t>
      </w:r>
      <w:r>
        <w:t xml:space="preserve"> της Γης</w:t>
      </w:r>
      <w:r w:rsidRPr="00A33A47">
        <w:t xml:space="preserve">: </w:t>
      </w:r>
    </w:p>
    <w:p w:rsidR="00E46801" w:rsidRDefault="00D930D9" w:rsidP="00A0596B">
      <w:pPr>
        <w:ind w:left="737" w:hanging="340"/>
      </w:pPr>
      <w:r>
        <w:t>α)</w:t>
      </w:r>
      <w:r w:rsidR="00E46801" w:rsidRPr="00A33A47">
        <w:rPr>
          <w:b/>
        </w:rPr>
        <w:t xml:space="preserve"> </w:t>
      </w:r>
      <w:r w:rsidR="00A0596B">
        <w:rPr>
          <w:b/>
        </w:rPr>
        <w:t xml:space="preserve"> </w:t>
      </w:r>
      <w:r w:rsidR="00E46801" w:rsidRPr="00A33A47">
        <w:t xml:space="preserve">στην επιφάνεια της Γης, </w:t>
      </w:r>
    </w:p>
    <w:p w:rsidR="00B7047A" w:rsidRDefault="00D930D9" w:rsidP="00A0596B">
      <w:pPr>
        <w:ind w:left="737" w:hanging="340"/>
      </w:pPr>
      <w:r w:rsidRPr="00D930D9">
        <w:t>β)</w:t>
      </w:r>
      <w:r w:rsidR="00E46801" w:rsidRPr="00A33A47">
        <w:rPr>
          <w:b/>
        </w:rPr>
        <w:t xml:space="preserve"> </w:t>
      </w:r>
      <w:r w:rsidR="00A0596B">
        <w:rPr>
          <w:b/>
        </w:rPr>
        <w:t xml:space="preserve"> </w:t>
      </w:r>
      <w:r w:rsidR="00E46801" w:rsidRPr="00A33A47">
        <w:t>σ</w:t>
      </w:r>
      <w:r w:rsidR="00697B86">
        <w:t>ε ένα σημείο Ρ</w:t>
      </w:r>
      <w:r w:rsidR="00E46801" w:rsidRPr="00A33A47">
        <w:t xml:space="preserve"> που βρίσκ</w:t>
      </w:r>
      <w:r w:rsidR="007F34E7">
        <w:t>εται σε</w:t>
      </w:r>
      <w:r w:rsidR="00E46801" w:rsidRPr="00A33A47">
        <w:t xml:space="preserve"> ύψος </w:t>
      </w:r>
      <w:r w:rsidR="00E46801">
        <w:rPr>
          <w:lang w:val="en-US"/>
        </w:rPr>
        <w:t>h</w:t>
      </w:r>
      <w:r w:rsidR="00E46801">
        <w:t xml:space="preserve"> = 3</w:t>
      </w:r>
      <w:r w:rsidR="00E46801" w:rsidRPr="00A33A47">
        <w:t>R</w:t>
      </w:r>
      <w:r w:rsidR="00E46801">
        <w:rPr>
          <w:vertAlign w:val="subscript"/>
        </w:rPr>
        <w:t>Γ</w:t>
      </w:r>
      <w:r w:rsidR="00E46801" w:rsidRPr="00A33A47">
        <w:rPr>
          <w:vertAlign w:val="subscript"/>
        </w:rPr>
        <w:t xml:space="preserve"> </w:t>
      </w:r>
      <w:r w:rsidR="00E46801" w:rsidRPr="00A33A47">
        <w:t xml:space="preserve">από την επιφάνεια της Γης, </w:t>
      </w:r>
      <w:r w:rsidR="00B7047A">
        <w:t>με δεδομένο ότι το δυναμικό είναι μηδέν σε άπειρη απόσταση από τη Γη.</w:t>
      </w:r>
    </w:p>
    <w:p w:rsidR="0053790B" w:rsidRDefault="00E46801" w:rsidP="00A0596B">
      <w:pPr>
        <w:ind w:left="510" w:hanging="340"/>
      </w:pPr>
      <w:r>
        <w:t xml:space="preserve">ii) </w:t>
      </w:r>
      <w:r w:rsidRPr="00A33A47">
        <w:t>Να βρείτε το μέτρο της έντασης του πεδίου βαρύτητας της Γης στα σημεία</w:t>
      </w:r>
      <w:r>
        <w:t xml:space="preserve"> Α και Β αν</w:t>
      </w:r>
      <w:r w:rsidR="00D930D9">
        <w:t xml:space="preserve"> τα αντίστοιχα δυναμικά έχουν τιμές </w:t>
      </w:r>
      <w:r w:rsidRPr="00A33A47">
        <w:t xml:space="preserve"> </w:t>
      </w:r>
      <w:r>
        <w:rPr>
          <w:lang w:val="en-US"/>
        </w:rPr>
        <w:t>V</w:t>
      </w:r>
      <w:r>
        <w:rPr>
          <w:vertAlign w:val="subscript"/>
        </w:rPr>
        <w:t>Α</w:t>
      </w:r>
      <w:r w:rsidRPr="00A33A47">
        <w:t xml:space="preserve"> = </w:t>
      </w:r>
      <w:r>
        <w:t>–</w:t>
      </w:r>
      <w:r w:rsidR="007F34E7">
        <w:t xml:space="preserve"> 48</w:t>
      </w:r>
      <w:r>
        <w:t>∙10</w:t>
      </w:r>
      <w:r>
        <w:rPr>
          <w:vertAlign w:val="superscript"/>
        </w:rPr>
        <w:t>6</w:t>
      </w:r>
      <w:r>
        <w:t>J/</w:t>
      </w:r>
      <w:proofErr w:type="spellStart"/>
      <w:r>
        <w:t>kg</w:t>
      </w:r>
      <w:proofErr w:type="spellEnd"/>
      <w:r w:rsidR="00D930D9">
        <w:t xml:space="preserve"> και </w:t>
      </w:r>
      <w:r>
        <w:t xml:space="preserve"> V</w:t>
      </w:r>
      <w:r>
        <w:rPr>
          <w:vertAlign w:val="subscript"/>
        </w:rPr>
        <w:t>Β</w:t>
      </w:r>
      <w:r w:rsidR="007F34E7">
        <w:t>=-32</w:t>
      </w:r>
      <w:r>
        <w:t>∙10</w:t>
      </w:r>
      <w:r>
        <w:rPr>
          <w:vertAlign w:val="superscript"/>
        </w:rPr>
        <w:t>6</w:t>
      </w:r>
      <w:r>
        <w:t xml:space="preserve"> J/</w:t>
      </w:r>
      <w:proofErr w:type="spellStart"/>
      <w:r>
        <w:t>kg</w:t>
      </w:r>
      <w:proofErr w:type="spellEnd"/>
      <w:r>
        <w:t>.</w:t>
      </w:r>
    </w:p>
    <w:p w:rsidR="0053790B" w:rsidRDefault="00E46801" w:rsidP="00A0596B">
      <w:pPr>
        <w:ind w:left="510" w:hanging="340"/>
      </w:pPr>
      <w:r>
        <w:t>iii) Ένα σώμα</w:t>
      </w:r>
      <w:r w:rsidR="00AC6D95">
        <w:t xml:space="preserve"> Σ</w:t>
      </w:r>
      <w:r>
        <w:t xml:space="preserve"> μάζας 2kg, αφήνεται </w:t>
      </w:r>
      <w:r w:rsidR="00D930D9">
        <w:t>σε ένα από τα παραπάνω σημεία (Α ή Β)</w:t>
      </w:r>
      <w:r>
        <w:t xml:space="preserve"> και μετά από ορισμένο χρόνο φτάνει στο</w:t>
      </w:r>
      <w:r w:rsidR="00D930D9">
        <w:t xml:space="preserve"> άλλο</w:t>
      </w:r>
      <w:r>
        <w:t>. Αν οι αντίσταση του αέρα θεωρηθεί αμελητέα:</w:t>
      </w:r>
    </w:p>
    <w:p w:rsidR="00D930D9" w:rsidRDefault="00E46801" w:rsidP="00A0596B">
      <w:pPr>
        <w:ind w:left="737" w:hanging="340"/>
      </w:pPr>
      <w:r>
        <w:t xml:space="preserve"> α) </w:t>
      </w:r>
      <w:r w:rsidR="00D930D9">
        <w:t>Σε ποιο σημείο αφέθηκε, στο Α ή στο Β;</w:t>
      </w:r>
    </w:p>
    <w:p w:rsidR="0053790B" w:rsidRDefault="00D930D9" w:rsidP="00A0596B">
      <w:pPr>
        <w:ind w:left="737" w:hanging="340"/>
      </w:pPr>
      <w:r>
        <w:t xml:space="preserve"> β) </w:t>
      </w:r>
      <w:r w:rsidR="00E46801">
        <w:t>Να υπολογιστεί το έργο του βάρους κατά την παραπάνω μετακίνηση.</w:t>
      </w:r>
    </w:p>
    <w:p w:rsidR="0053790B" w:rsidRDefault="00E46801" w:rsidP="00A0596B">
      <w:pPr>
        <w:ind w:left="737" w:hanging="340"/>
      </w:pPr>
      <w:r>
        <w:t xml:space="preserve"> </w:t>
      </w:r>
      <w:r w:rsidR="003B306C">
        <w:t>γ</w:t>
      </w:r>
      <w:r>
        <w:t>) Η ισχύς του βάρους</w:t>
      </w:r>
      <w:r w:rsidR="00D930D9">
        <w:t xml:space="preserve"> τη στιγμή που φτάνει στο δεύτερο σημείο.</w:t>
      </w:r>
    </w:p>
    <w:p w:rsidR="0053790B" w:rsidRPr="00A0596B" w:rsidRDefault="00D930D9" w:rsidP="00A0596B">
      <w:pPr>
        <w:spacing w:before="120"/>
        <w:rPr>
          <w:b/>
          <w:i/>
          <w:color w:val="0070C0"/>
          <w:sz w:val="24"/>
          <w:szCs w:val="24"/>
        </w:rPr>
      </w:pPr>
      <w:r w:rsidRPr="00A0596B">
        <w:rPr>
          <w:b/>
          <w:i/>
          <w:color w:val="0070C0"/>
          <w:sz w:val="24"/>
          <w:szCs w:val="24"/>
        </w:rPr>
        <w:t>Απάντηση:</w:t>
      </w:r>
    </w:p>
    <w:p w:rsidR="0053790B" w:rsidRDefault="00B7047A" w:rsidP="007F34E7">
      <w:pPr>
        <w:pStyle w:val="1"/>
      </w:pPr>
      <w:r>
        <w:t>Για το μέτρο της έντασης του πεδίου βαρύτητας</w:t>
      </w:r>
      <w:r w:rsidR="00DD5E2C">
        <w:t xml:space="preserve"> (ίσο με το αντίστοιχο μέτρο της επιτάχυνσης της βαρύτητας),</w:t>
      </w:r>
      <w:r>
        <w:t xml:space="preserve"> σε ύψος h από την επιφάνεια της Γης ισχύει:</w:t>
      </w:r>
    </w:p>
    <w:p w:rsidR="0053790B" w:rsidRDefault="00B7047A" w:rsidP="00B7047A">
      <w:pPr>
        <w:jc w:val="center"/>
      </w:pPr>
      <w:r w:rsidRPr="00B7047A">
        <w:rPr>
          <w:position w:val="-30"/>
        </w:rPr>
        <w:object w:dxaOrig="212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pt;height:34pt" o:ole="">
            <v:imagedata r:id="rId7" o:title=""/>
          </v:shape>
          <o:OLEObject Type="Embed" ProgID="Equation.3" ShapeID="_x0000_i1025" DrawAspect="Content" ObjectID="_1640957728" r:id="rId8"/>
        </w:object>
      </w:r>
      <w:r w:rsidR="00CF772F">
        <w:t xml:space="preserve"> (1)</w:t>
      </w:r>
    </w:p>
    <w:p w:rsidR="0053790B" w:rsidRDefault="00B7047A" w:rsidP="007F34E7">
      <w:pPr>
        <w:ind w:left="425"/>
      </w:pPr>
      <w:r>
        <w:t xml:space="preserve">Όπου στην επιφάνεια της Γης θα έχουμε αντίστοιχα </w:t>
      </w:r>
      <w:r w:rsidR="00AC2024" w:rsidRPr="00B7047A">
        <w:rPr>
          <w:position w:val="-30"/>
        </w:rPr>
        <w:object w:dxaOrig="2799" w:dyaOrig="680">
          <v:shape id="_x0000_i1026" type="#_x0000_t75" style="width:140pt;height:34pt" o:ole="">
            <v:imagedata r:id="rId9" o:title=""/>
          </v:shape>
          <o:OLEObject Type="Embed" ProgID="Equation.3" ShapeID="_x0000_i1026" DrawAspect="Content" ObjectID="_1640957729" r:id="rId10"/>
        </w:object>
      </w:r>
      <w:r w:rsidR="00CF772F">
        <w:t xml:space="preserve"> (2</w:t>
      </w:r>
      <w:r>
        <w:t>)</w:t>
      </w:r>
    </w:p>
    <w:p w:rsidR="007F34E7" w:rsidRDefault="00B7047A" w:rsidP="007F34E7">
      <w:pPr>
        <w:ind w:left="425"/>
      </w:pPr>
      <w:r>
        <w:t xml:space="preserve">Εξάλλου για το δυναμικό σε ύψος h έχουμε </w:t>
      </w:r>
      <w:r w:rsidR="007F34E7" w:rsidRPr="007F34E7">
        <w:rPr>
          <w:position w:val="-30"/>
        </w:rPr>
        <w:object w:dxaOrig="2520" w:dyaOrig="680">
          <v:shape id="_x0000_i1027" type="#_x0000_t75" style="width:126.4pt;height:34pt" o:ole="">
            <v:imagedata r:id="rId11" o:title=""/>
          </v:shape>
          <o:OLEObject Type="Embed" ProgID="Equation.3" ShapeID="_x0000_i1027" DrawAspect="Content" ObjectID="_1640957730" r:id="rId12"/>
        </w:object>
      </w:r>
      <w:r w:rsidR="00CF772F">
        <w:t>(3</w:t>
      </w:r>
      <w:r w:rsidR="007F34E7" w:rsidRPr="007F34E7">
        <w:t xml:space="preserve">). </w:t>
      </w:r>
      <w:r w:rsidR="007F34E7">
        <w:t>Με βάση αυτά:</w:t>
      </w:r>
    </w:p>
    <w:p w:rsidR="007F34E7" w:rsidRDefault="007F34E7" w:rsidP="00DD5E2C">
      <w:pPr>
        <w:ind w:left="425"/>
      </w:pPr>
      <w:r>
        <w:t>α) Στην επιφάνεια της Γης, όπου h=0, έχουμε:</w:t>
      </w:r>
    </w:p>
    <w:p w:rsidR="007F34E7" w:rsidRPr="007F34E7" w:rsidRDefault="007F34E7" w:rsidP="007F34E7">
      <w:pPr>
        <w:jc w:val="center"/>
        <w:rPr>
          <w:i/>
          <w:sz w:val="24"/>
          <w:szCs w:val="24"/>
        </w:rPr>
      </w:pPr>
      <w:r w:rsidRPr="007F34E7">
        <w:rPr>
          <w:position w:val="-30"/>
        </w:rPr>
        <w:object w:dxaOrig="3200" w:dyaOrig="720">
          <v:shape id="_x0000_i1028" type="#_x0000_t75" style="width:160pt;height:36pt" o:ole="">
            <v:imagedata r:id="rId13" o:title=""/>
          </v:shape>
          <o:OLEObject Type="Embed" ProgID="Equation.3" ShapeID="_x0000_i1028" DrawAspect="Content" ObjectID="_1640957731" r:id="rId14"/>
        </w:object>
      </w:r>
      <w:r>
        <w:t xml:space="preserve"> ή</w:t>
      </w:r>
    </w:p>
    <w:p w:rsidR="007F34E7" w:rsidRPr="007F34E7" w:rsidRDefault="007F34E7" w:rsidP="007F34E7">
      <w:pPr>
        <w:jc w:val="center"/>
        <w:rPr>
          <w:i/>
          <w:sz w:val="24"/>
          <w:szCs w:val="24"/>
        </w:rPr>
      </w:pPr>
      <w:r w:rsidRPr="007F34E7">
        <w:rPr>
          <w:i/>
          <w:sz w:val="24"/>
          <w:szCs w:val="24"/>
        </w:rPr>
        <w:t>V</w:t>
      </w:r>
      <w:r w:rsidRPr="007F34E7">
        <w:rPr>
          <w:i/>
          <w:sz w:val="24"/>
          <w:szCs w:val="24"/>
          <w:vertAlign w:val="subscript"/>
        </w:rPr>
        <w:t>Γ</w:t>
      </w:r>
      <w:r w:rsidRPr="007F34E7">
        <w:rPr>
          <w:i/>
          <w:sz w:val="24"/>
          <w:szCs w:val="24"/>
        </w:rPr>
        <w:t>=-10∙6.400∙10</w:t>
      </w:r>
      <w:r w:rsidRPr="007F34E7">
        <w:rPr>
          <w:i/>
          <w:sz w:val="24"/>
          <w:szCs w:val="24"/>
          <w:vertAlign w:val="superscript"/>
        </w:rPr>
        <w:t>3</w:t>
      </w:r>
      <w:r w:rsidRPr="007F34E7">
        <w:rPr>
          <w:i/>
          <w:sz w:val="24"/>
          <w:szCs w:val="24"/>
        </w:rPr>
        <w:t xml:space="preserve"> = - 64∙10</w:t>
      </w:r>
      <w:r w:rsidRPr="007F34E7">
        <w:rPr>
          <w:i/>
          <w:sz w:val="24"/>
          <w:szCs w:val="24"/>
          <w:vertAlign w:val="superscript"/>
        </w:rPr>
        <w:t>6</w:t>
      </w:r>
      <w:r w:rsidRPr="007F34E7">
        <w:rPr>
          <w:i/>
          <w:sz w:val="24"/>
          <w:szCs w:val="24"/>
        </w:rPr>
        <w:t xml:space="preserve"> J/</w:t>
      </w:r>
      <w:proofErr w:type="spellStart"/>
      <w:r w:rsidRPr="007F34E7">
        <w:rPr>
          <w:i/>
          <w:sz w:val="24"/>
          <w:szCs w:val="24"/>
        </w:rPr>
        <w:t>kg</w:t>
      </w:r>
      <w:proofErr w:type="spellEnd"/>
    </w:p>
    <w:p w:rsidR="007F34E7" w:rsidRPr="007F34E7" w:rsidRDefault="007F34E7" w:rsidP="00DD5E2C">
      <w:pPr>
        <w:ind w:left="425"/>
      </w:pPr>
      <w:r>
        <w:t>β) Στο σημείο Ρ, σε ύψος h=3R</w:t>
      </w:r>
      <w:r>
        <w:rPr>
          <w:vertAlign w:val="subscript"/>
        </w:rPr>
        <w:t>Γ</w:t>
      </w:r>
      <w:r>
        <w:t xml:space="preserve"> θα έχουμε:</w:t>
      </w:r>
    </w:p>
    <w:p w:rsidR="007F34E7" w:rsidRDefault="007F34E7" w:rsidP="007F34E7">
      <w:pPr>
        <w:jc w:val="center"/>
      </w:pPr>
      <w:r w:rsidRPr="007F34E7">
        <w:rPr>
          <w:position w:val="-30"/>
        </w:rPr>
        <w:object w:dxaOrig="3820" w:dyaOrig="720">
          <v:shape id="_x0000_i1029" type="#_x0000_t75" style="width:190.8pt;height:36pt" o:ole="">
            <v:imagedata r:id="rId15" o:title=""/>
          </v:shape>
          <o:OLEObject Type="Embed" ProgID="Equation.3" ShapeID="_x0000_i1029" DrawAspect="Content" ObjectID="_1640957732" r:id="rId16"/>
        </w:object>
      </w:r>
      <w:r>
        <w:t xml:space="preserve"> ή</w:t>
      </w:r>
    </w:p>
    <w:p w:rsidR="007F34E7" w:rsidRPr="007F34E7" w:rsidRDefault="007F34E7" w:rsidP="007F34E7">
      <w:pPr>
        <w:jc w:val="center"/>
        <w:rPr>
          <w:i/>
          <w:sz w:val="24"/>
          <w:szCs w:val="24"/>
        </w:rPr>
      </w:pPr>
      <w:r w:rsidRPr="007F34E7">
        <w:rPr>
          <w:i/>
          <w:sz w:val="24"/>
          <w:szCs w:val="24"/>
        </w:rPr>
        <w:t>V</w:t>
      </w:r>
      <w:r>
        <w:rPr>
          <w:i/>
          <w:sz w:val="24"/>
          <w:szCs w:val="24"/>
          <w:vertAlign w:val="subscript"/>
        </w:rPr>
        <w:t>Ρ</w:t>
      </w:r>
      <w:r w:rsidRPr="007F34E7">
        <w:rPr>
          <w:i/>
          <w:sz w:val="24"/>
          <w:szCs w:val="24"/>
        </w:rPr>
        <w:t>=-</w:t>
      </w:r>
      <w:r>
        <w:rPr>
          <w:i/>
          <w:sz w:val="24"/>
          <w:szCs w:val="24"/>
        </w:rPr>
        <w:t xml:space="preserve"> ¼ ∙</w:t>
      </w:r>
      <w:r w:rsidRPr="007F34E7">
        <w:rPr>
          <w:i/>
          <w:sz w:val="24"/>
          <w:szCs w:val="24"/>
        </w:rPr>
        <w:t>10∙6.400∙10</w:t>
      </w:r>
      <w:r w:rsidRPr="007F34E7">
        <w:rPr>
          <w:i/>
          <w:sz w:val="24"/>
          <w:szCs w:val="24"/>
          <w:vertAlign w:val="superscript"/>
        </w:rPr>
        <w:t>3</w:t>
      </w:r>
      <w:r>
        <w:rPr>
          <w:i/>
          <w:sz w:val="24"/>
          <w:szCs w:val="24"/>
        </w:rPr>
        <w:t xml:space="preserve"> = - 16</w:t>
      </w:r>
      <w:r w:rsidRPr="007F34E7">
        <w:rPr>
          <w:i/>
          <w:sz w:val="24"/>
          <w:szCs w:val="24"/>
        </w:rPr>
        <w:t>∙10</w:t>
      </w:r>
      <w:r w:rsidRPr="007F34E7">
        <w:rPr>
          <w:i/>
          <w:sz w:val="24"/>
          <w:szCs w:val="24"/>
          <w:vertAlign w:val="superscript"/>
        </w:rPr>
        <w:t>6</w:t>
      </w:r>
      <w:r w:rsidRPr="007F34E7">
        <w:rPr>
          <w:i/>
          <w:sz w:val="24"/>
          <w:szCs w:val="24"/>
        </w:rPr>
        <w:t xml:space="preserve"> J/</w:t>
      </w:r>
      <w:proofErr w:type="spellStart"/>
      <w:r w:rsidRPr="007F34E7">
        <w:rPr>
          <w:i/>
          <w:sz w:val="24"/>
          <w:szCs w:val="24"/>
        </w:rPr>
        <w:t>kg</w:t>
      </w:r>
      <w:proofErr w:type="spellEnd"/>
    </w:p>
    <w:p w:rsidR="00490F32" w:rsidRDefault="00490F32" w:rsidP="00490F32">
      <w:pPr>
        <w:pStyle w:val="1"/>
      </w:pPr>
      <w:r>
        <w:t xml:space="preserve">Από την (3) παίρνουμε </w:t>
      </w:r>
      <w:r w:rsidR="00AC2024" w:rsidRPr="007F34E7">
        <w:rPr>
          <w:position w:val="-30"/>
        </w:rPr>
        <w:object w:dxaOrig="4400" w:dyaOrig="720">
          <v:shape id="_x0000_i1030" type="#_x0000_t75" style="width:219.6pt;height:36pt" o:ole="">
            <v:imagedata r:id="rId17" o:title=""/>
          </v:shape>
          <o:OLEObject Type="Embed" ProgID="Equation.3" ShapeID="_x0000_i1030" DrawAspect="Content" ObjectID="_1640957733" r:id="rId18"/>
        </w:object>
      </w:r>
      <w:r w:rsidR="00AC2024" w:rsidRPr="00AC2024">
        <w:t xml:space="preserve"> </w:t>
      </w:r>
      <w:r w:rsidR="00AC2024">
        <w:t xml:space="preserve">και με αντικατάσταση στην (1) </w:t>
      </w:r>
      <w:r w:rsidR="00AC2024">
        <w:lastRenderedPageBreak/>
        <w:t>παίρνουμε:</w:t>
      </w:r>
    </w:p>
    <w:p w:rsidR="00490F32" w:rsidRDefault="00AC2024" w:rsidP="006B1B17">
      <w:pPr>
        <w:jc w:val="center"/>
      </w:pPr>
      <w:r w:rsidRPr="00AC2024">
        <w:rPr>
          <w:position w:val="-72"/>
        </w:rPr>
        <w:object w:dxaOrig="3640" w:dyaOrig="1140">
          <v:shape id="_x0000_i1031" type="#_x0000_t75" style="width:182pt;height:56.8pt" o:ole="">
            <v:imagedata r:id="rId19" o:title=""/>
          </v:shape>
          <o:OLEObject Type="Embed" ProgID="Equation.3" ShapeID="_x0000_i1031" DrawAspect="Content" ObjectID="_1640957734" r:id="rId20"/>
        </w:object>
      </w:r>
    </w:p>
    <w:p w:rsidR="00AC2024" w:rsidRDefault="00AC2024" w:rsidP="006B1B17">
      <w:pPr>
        <w:ind w:left="425"/>
      </w:pPr>
      <w:r>
        <w:t>Με αντικατάσταση παίρνουμε:</w:t>
      </w:r>
    </w:p>
    <w:p w:rsidR="00AC2024" w:rsidRDefault="001A6B5B" w:rsidP="006B1B17">
      <w:pPr>
        <w:jc w:val="center"/>
      </w:pPr>
      <w:r w:rsidRPr="00AC2024">
        <w:rPr>
          <w:position w:val="-34"/>
        </w:rPr>
        <w:object w:dxaOrig="6780" w:dyaOrig="800">
          <v:shape id="_x0000_i1032" type="#_x0000_t75" style="width:339.2pt;height:40pt" o:ole="">
            <v:imagedata r:id="rId21" o:title=""/>
          </v:shape>
          <o:OLEObject Type="Embed" ProgID="Equation.3" ShapeID="_x0000_i1032" DrawAspect="Content" ObjectID="_1640957735" r:id="rId22"/>
        </w:object>
      </w:r>
    </w:p>
    <w:p w:rsidR="001A6B5B" w:rsidRPr="00AC2024" w:rsidRDefault="001A6B5B" w:rsidP="006B1B17">
      <w:pPr>
        <w:jc w:val="center"/>
      </w:pPr>
      <w:r w:rsidRPr="00AC2024">
        <w:rPr>
          <w:position w:val="-34"/>
        </w:rPr>
        <w:object w:dxaOrig="6800" w:dyaOrig="800">
          <v:shape id="_x0000_i1033" type="#_x0000_t75" style="width:340pt;height:40pt" o:ole="">
            <v:imagedata r:id="rId23" o:title=""/>
          </v:shape>
          <o:OLEObject Type="Embed" ProgID="Equation.3" ShapeID="_x0000_i1033" DrawAspect="Content" ObjectID="_1640957736" r:id="rId24"/>
        </w:object>
      </w:r>
    </w:p>
    <w:tbl>
      <w:tblPr>
        <w:tblpPr w:leftFromText="180" w:rightFromText="180" w:vertAnchor="text" w:tblpXSpec="right" w:tblpY="4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82"/>
      </w:tblGrid>
      <w:tr w:rsidR="008D6E2B" w:rsidTr="008D6E2B">
        <w:trPr>
          <w:trHeight w:val="1517"/>
          <w:jc w:val="right"/>
        </w:trPr>
        <w:tc>
          <w:tcPr>
            <w:tcW w:w="1867" w:type="dxa"/>
            <w:tcBorders>
              <w:top w:val="nil"/>
              <w:left w:val="nil"/>
              <w:bottom w:val="nil"/>
              <w:right w:val="nil"/>
            </w:tcBorders>
          </w:tcPr>
          <w:p w:rsidR="008D6E2B" w:rsidRDefault="008D6E2B" w:rsidP="008D6E2B">
            <w:pPr>
              <w:pStyle w:val="1"/>
              <w:numPr>
                <w:ilvl w:val="0"/>
                <w:numId w:val="0"/>
              </w:numPr>
            </w:pPr>
            <w:r>
              <w:object w:dxaOrig="1354" w:dyaOrig="1244">
                <v:shape id="_x0000_i1034" type="#_x0000_t75" style="width:83.2pt;height:76.8pt" o:ole="" fillcolor="#8db3e2 [1311]">
                  <v:imagedata r:id="rId25" o:title=""/>
                </v:shape>
                <o:OLEObject Type="Embed" ProgID="Visio.Drawing.11" ShapeID="_x0000_i1034" DrawAspect="Content" ObjectID="_1640957737" r:id="rId26"/>
              </w:object>
            </w:r>
          </w:p>
        </w:tc>
      </w:tr>
    </w:tbl>
    <w:p w:rsidR="00AC6D95" w:rsidRDefault="006B1B17" w:rsidP="006B1B17">
      <w:pPr>
        <w:pStyle w:val="1"/>
      </w:pPr>
      <w:r>
        <w:t xml:space="preserve">Με βάση τις τιμές της έντασης, που παραπάνω υπολογίσαμε, η ένταση του βαρυτικού πεδίου είναι μικρότερη στο σημείο Β, συνεπώς το Β βρίσκεται σε μεγαλύτερη απόσταση από τη Γη, από ότι το σημείο Α. </w:t>
      </w:r>
      <w:r w:rsidR="00B17C2C">
        <w:t>Στο ίδιο συμπέρασμα μπορούσαμε να καταλήξουμε και με βάση τις τιμές του δυναμικού. Όσο πιο ψηλά βρίσκεται ένα σημείο, τόσο μεγαλύτερο είναι το δυναμικό και V</w:t>
      </w:r>
      <w:r w:rsidR="00B17C2C">
        <w:rPr>
          <w:vertAlign w:val="subscript"/>
        </w:rPr>
        <w:t>Β</w:t>
      </w:r>
      <w:r w:rsidR="00B17C2C">
        <w:t>&gt;V</w:t>
      </w:r>
      <w:r w:rsidR="00B17C2C">
        <w:rPr>
          <w:vertAlign w:val="subscript"/>
        </w:rPr>
        <w:t>Α</w:t>
      </w:r>
      <w:r w:rsidR="00B17C2C">
        <w:t>.</w:t>
      </w:r>
    </w:p>
    <w:p w:rsidR="00490F32" w:rsidRDefault="00AC6D95" w:rsidP="00A0596B">
      <w:pPr>
        <w:ind w:left="680" w:hanging="340"/>
      </w:pPr>
      <w:r>
        <w:t xml:space="preserve">α) </w:t>
      </w:r>
      <w:r w:rsidR="00A0596B">
        <w:t xml:space="preserve"> </w:t>
      </w:r>
      <w:r w:rsidR="006B1B17">
        <w:t>Αλλά τότε το σώμα Σ πρέπει να αφεθεί στο Β και να φτάσει στο Α. Βέβαια για να συμβεί αυτό, τα δυο σημεία βρίσκονται στην ίδια κατακόρυφη, όπως στο σχήμα.</w:t>
      </w:r>
    </w:p>
    <w:p w:rsidR="00AC6D95" w:rsidRPr="00A0596B" w:rsidRDefault="00A0596B" w:rsidP="00A0596B">
      <w:pPr>
        <w:ind w:left="680" w:hanging="340"/>
      </w:pPr>
      <w:r>
        <w:t>β</w:t>
      </w:r>
      <w:r w:rsidR="00AC6D95">
        <w:t>) Για το έργο του βάρους έχουμε:</w:t>
      </w:r>
    </w:p>
    <w:p w:rsidR="00AC6D95" w:rsidRDefault="00AC6D95" w:rsidP="00A0596B">
      <w:pPr>
        <w:ind w:left="680" w:hanging="340"/>
        <w:jc w:val="center"/>
        <w:rPr>
          <w:lang w:val="en-US"/>
        </w:rPr>
      </w:pPr>
      <w:r w:rsidRPr="00AC6D95">
        <w:rPr>
          <w:position w:val="-12"/>
        </w:rPr>
        <w:object w:dxaOrig="5940" w:dyaOrig="380">
          <v:shape id="_x0000_i1035" type="#_x0000_t75" style="width:297.25pt;height:18.9pt" o:ole="">
            <v:imagedata r:id="rId27" o:title=""/>
          </v:shape>
          <o:OLEObject Type="Embed" ProgID="Equation.3" ShapeID="_x0000_i1035" DrawAspect="Content" ObjectID="_1640957738" r:id="rId28"/>
        </w:object>
      </w:r>
    </w:p>
    <w:p w:rsidR="003B306C" w:rsidRDefault="00A0596B" w:rsidP="00A0596B">
      <w:pPr>
        <w:ind w:left="680" w:hanging="340"/>
      </w:pPr>
      <w:r>
        <w:t>γ</w:t>
      </w:r>
      <w:r w:rsidR="003B306C">
        <w:t>) Εφαρμόζοντας το ΘΜΚΕ για το σώμα για τη μετακίνησή του από το Β στο Α, παίρνουμε:</w:t>
      </w:r>
    </w:p>
    <w:p w:rsidR="003B306C" w:rsidRPr="00A0596B" w:rsidRDefault="00A0596B" w:rsidP="00A0596B">
      <w:pPr>
        <w:jc w:val="center"/>
      </w:pPr>
      <w:r w:rsidRPr="00A0596B">
        <w:rPr>
          <w:position w:val="-26"/>
        </w:rPr>
        <w:object w:dxaOrig="5660" w:dyaOrig="700">
          <v:shape id="_x0000_i1036" type="#_x0000_t75" style="width:282.9pt;height:35.1pt" o:ole="">
            <v:imagedata r:id="rId29" o:title=""/>
          </v:shape>
          <o:OLEObject Type="Embed" ProgID="Equation.3" ShapeID="_x0000_i1036" DrawAspect="Content" ObjectID="_1640957739" r:id="rId30"/>
        </w:object>
      </w:r>
      <w:r>
        <w:rPr>
          <w:lang w:val="en-US"/>
        </w:rPr>
        <w:t>→</w:t>
      </w:r>
      <w:bookmarkStart w:id="0" w:name="_GoBack"/>
      <w:bookmarkEnd w:id="0"/>
    </w:p>
    <w:p w:rsidR="00A0596B" w:rsidRDefault="00DA3886" w:rsidP="00DA3886">
      <w:pPr>
        <w:jc w:val="center"/>
      </w:pPr>
      <m:oMathPara>
        <m:oMath>
          <m:sSub>
            <m:sSubPr>
              <m:ctrlPr>
                <w:rPr>
                  <w:rFonts w:asci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υ</m:t>
              </m:r>
            </m:e>
            <m:sub>
              <m:r>
                <w:rPr>
                  <w:rFonts w:ascii="Cambria Math"/>
                </w:rPr>
                <m:t>Α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2</m:t>
                  </m:r>
                  <m:sSub>
                    <m:sSubPr>
                      <m:ctrlPr>
                        <w:rPr>
                          <w:rFonts w:asci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/>
                        </w:rPr>
                        <m:t>Β→Α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sub>
                  </m:sSub>
                </m:num>
                <m:den>
                  <m:r>
                    <w:rPr>
                      <w:rFonts w:ascii="Cambria Math"/>
                    </w:rPr>
                    <m:t>m</m:t>
                  </m:r>
                </m:den>
              </m:f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2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32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</m:t>
                  </m:r>
                  <m:sSup>
                    <m:sSupPr>
                      <m:ctrlPr>
                        <w:rPr>
                          <w:rFonts w:asci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/>
                        </w:rPr>
                        <m:t>6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/>
            </w:rPr>
            <m:t>m/s=4</m:t>
          </m:r>
          <m:rad>
            <m:radPr>
              <m:degHide m:val="1"/>
              <m:ctrlPr>
                <w:rPr>
                  <w:rFonts w:asci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3</m:t>
              </m:r>
            </m:sup>
          </m:sSup>
          <m:r>
            <w:rPr>
              <w:rFonts w:ascii="Cambria Math"/>
            </w:rPr>
            <m:t>m/s</m:t>
          </m:r>
        </m:oMath>
      </m:oMathPara>
    </w:p>
    <w:p w:rsidR="00A0596B" w:rsidRDefault="00A0596B" w:rsidP="00A0596B">
      <w:pPr>
        <w:ind w:left="425"/>
      </w:pPr>
      <w:r>
        <w:t>Αλλά τότε η ισχύς του βάρους, ο ρυθμός με τον οποίο η δυναμική ενέργεια μετατρέπεται σε κινητική, είναι ίσος:</w:t>
      </w:r>
    </w:p>
    <w:p w:rsidR="00A0596B" w:rsidRDefault="00DA3886" w:rsidP="00DA3886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Ρ</m:t>
              </m:r>
            </m:e>
            <m:sub>
              <m:r>
                <w:rPr>
                  <w:rFonts w:ascii="Cambria Math"/>
                </w:rPr>
                <m:t>w</m:t>
              </m:r>
              <m:ctrlPr>
                <w:rPr>
                  <w:rFonts w:ascii="Cambria Math"/>
                  <w:i/>
                </w:rPr>
              </m:ctrlP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/>
                  <w:i/>
                </w:rPr>
              </m:ctrlPr>
            </m:fPr>
            <m:num>
              <m:r>
                <w:rPr>
                  <w:rFonts w:ascii="Cambria Math"/>
                </w:rPr>
                <m:t>d</m:t>
              </m:r>
              <m:sSub>
                <m:sSubPr>
                  <m:ctrlPr>
                    <w:rPr>
                      <w:rFonts w:asci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W</m:t>
                  </m:r>
                </m:e>
                <m:sub>
                  <m:r>
                    <w:rPr>
                      <w:rFonts w:ascii="Cambria Math"/>
                    </w:rPr>
                    <m:t>w</m:t>
                  </m:r>
                </m:sub>
              </m:sSub>
            </m:num>
            <m:den>
              <m:r>
                <w:rPr>
                  <w:rFonts w:ascii="Cambria Math"/>
                </w:rPr>
                <m:t>dt</m:t>
              </m:r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/>
                  <w:i/>
                </w:rPr>
              </m:ctrlPr>
            </m:fPr>
            <m:num>
              <m:r>
                <w:rPr>
                  <w:rFonts w:ascii="Cambria Math"/>
                </w:rPr>
                <m:t>mg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dy</m:t>
              </m:r>
            </m:num>
            <m:den>
              <m:r>
                <w:rPr>
                  <w:rFonts w:ascii="Cambria Math"/>
                </w:rPr>
                <m:t>dt</m:t>
              </m:r>
            </m:den>
          </m:f>
          <m:r>
            <w:rPr>
              <w:rFonts w:ascii="Cambria Math"/>
            </w:rPr>
            <m:t>=mg</m:t>
          </m:r>
          <m:sSub>
            <m:sSubPr>
              <m:ctrlPr>
                <w:rPr>
                  <w:rFonts w:asci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υ</m:t>
              </m:r>
            </m:e>
            <m:sub>
              <m:r>
                <w:rPr>
                  <w:rFonts w:ascii="Cambria Math"/>
                </w:rPr>
                <m:t>Α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,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</m:t>
          </m:r>
          <m:rad>
            <m:radPr>
              <m:degHide m:val="1"/>
              <m:ctrlPr>
                <w:rPr>
                  <w:rFonts w:asci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3</m:t>
              </m:r>
            </m:sup>
          </m:sSup>
          <m:r>
            <w:rPr>
              <w:rFonts w:ascii="Cambria Math"/>
            </w:rPr>
            <m:t>W=20</m:t>
          </m:r>
          <m:rad>
            <m:radPr>
              <m:degHide m:val="1"/>
              <m:ctrlPr>
                <w:rPr>
                  <w:rFonts w:asci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3</m:t>
              </m:r>
            </m:sup>
          </m:sSup>
          <m:r>
            <w:rPr>
              <w:rFonts w:ascii="Cambria Math"/>
            </w:rPr>
            <m:t>W</m:t>
          </m:r>
        </m:oMath>
      </m:oMathPara>
    </w:p>
    <w:p w:rsidR="00A0596B" w:rsidRPr="005B2860" w:rsidRDefault="00A0596B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A0596B" w:rsidRPr="00A0596B" w:rsidRDefault="00A0596B" w:rsidP="00A0596B">
      <w:pPr>
        <w:jc w:val="center"/>
      </w:pPr>
    </w:p>
    <w:sectPr w:rsidR="00A0596B" w:rsidRPr="00A0596B" w:rsidSect="001C77A1">
      <w:headerReference w:type="default" r:id="rId31"/>
      <w:footerReference w:type="default" r:id="rId32"/>
      <w:pgSz w:w="11906" w:h="16838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95838" w:rsidRDefault="00E95838" w:rsidP="00F439A5">
      <w:pPr>
        <w:spacing w:line="240" w:lineRule="auto"/>
      </w:pPr>
      <w:r>
        <w:separator/>
      </w:r>
    </w:p>
  </w:endnote>
  <w:endnote w:type="continuationSeparator" w:id="0">
    <w:p w:rsidR="00E95838" w:rsidRDefault="00E95838" w:rsidP="00F439A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B2BF3" w:rsidRDefault="00B24B8C" w:rsidP="003B2BF3">
    <w:pPr>
      <w:pStyle w:val="a5"/>
      <w:framePr w:wrap="around" w:vAnchor="text" w:hAnchor="page" w:x="10577" w:y="207"/>
      <w:rPr>
        <w:rStyle w:val="a6"/>
      </w:rPr>
    </w:pPr>
    <w:r>
      <w:rPr>
        <w:rStyle w:val="a6"/>
      </w:rPr>
      <w:fldChar w:fldCharType="begin"/>
    </w:r>
    <w:r w:rsidR="0081414C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B17C2C">
      <w:rPr>
        <w:rStyle w:val="a6"/>
        <w:noProof/>
      </w:rPr>
      <w:t>2</w:t>
    </w:r>
    <w:r>
      <w:rPr>
        <w:rStyle w:val="a6"/>
      </w:rPr>
      <w:fldChar w:fldCharType="end"/>
    </w:r>
  </w:p>
  <w:p w:rsidR="003B2BF3" w:rsidRPr="00D56705" w:rsidRDefault="0081414C" w:rsidP="003B2BF3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3B2BF3" w:rsidRDefault="003B2BF3" w:rsidP="003B2BF3">
    <w:pPr>
      <w:pStyle w:val="a5"/>
    </w:pPr>
  </w:p>
  <w:p w:rsidR="003B2BF3" w:rsidRDefault="003B2BF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95838" w:rsidRDefault="00E95838" w:rsidP="00F439A5">
      <w:pPr>
        <w:spacing w:line="240" w:lineRule="auto"/>
      </w:pPr>
      <w:r>
        <w:separator/>
      </w:r>
    </w:p>
  </w:footnote>
  <w:footnote w:type="continuationSeparator" w:id="0">
    <w:p w:rsidR="00E95838" w:rsidRDefault="00E95838" w:rsidP="00F439A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B2BF3" w:rsidRPr="00576F61" w:rsidRDefault="0081414C" w:rsidP="003B2BF3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  <w:lang w:val="en-US"/>
      </w:rPr>
    </w:pPr>
    <w:r w:rsidRPr="00450B83">
      <w:rPr>
        <w:i/>
      </w:rPr>
      <w:t>Υλικό Φυσικής-Χημείας</w:t>
    </w:r>
    <w:r w:rsidRPr="00450B83">
      <w:rPr>
        <w:i/>
      </w:rPr>
      <w:tab/>
    </w:r>
    <w:r w:rsidR="00576F61">
      <w:rPr>
        <w:i/>
      </w:rPr>
      <w:t>Βαρύτητα</w:t>
    </w:r>
  </w:p>
  <w:p w:rsidR="003B2BF3" w:rsidRDefault="003B2BF3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5DAA1482"/>
    <w:multiLevelType w:val="hybridMultilevel"/>
    <w:tmpl w:val="E7A2F946"/>
    <w:lvl w:ilvl="0" w:tplc="73E80764">
      <w:start w:val="1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9837653"/>
    <w:multiLevelType w:val="hybridMultilevel"/>
    <w:tmpl w:val="300EF246"/>
    <w:lvl w:ilvl="0" w:tplc="B2B43A0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1C04"/>
    <w:rsid w:val="00020C11"/>
    <w:rsid w:val="00024956"/>
    <w:rsid w:val="00035213"/>
    <w:rsid w:val="000439A7"/>
    <w:rsid w:val="00051C04"/>
    <w:rsid w:val="000706B5"/>
    <w:rsid w:val="000A1F83"/>
    <w:rsid w:val="000B271F"/>
    <w:rsid w:val="000E20C7"/>
    <w:rsid w:val="000E7F00"/>
    <w:rsid w:val="000F7970"/>
    <w:rsid w:val="00107FDD"/>
    <w:rsid w:val="001165F5"/>
    <w:rsid w:val="001334C2"/>
    <w:rsid w:val="00137A51"/>
    <w:rsid w:val="00140E58"/>
    <w:rsid w:val="00150F9D"/>
    <w:rsid w:val="001566CB"/>
    <w:rsid w:val="00157850"/>
    <w:rsid w:val="00193ED3"/>
    <w:rsid w:val="001A6B5B"/>
    <w:rsid w:val="001C286B"/>
    <w:rsid w:val="001C6E6E"/>
    <w:rsid w:val="001C77A1"/>
    <w:rsid w:val="001D0153"/>
    <w:rsid w:val="001D0660"/>
    <w:rsid w:val="001E7A22"/>
    <w:rsid w:val="001F4F15"/>
    <w:rsid w:val="00205563"/>
    <w:rsid w:val="00225CA9"/>
    <w:rsid w:val="0026739B"/>
    <w:rsid w:val="002724B0"/>
    <w:rsid w:val="002C0540"/>
    <w:rsid w:val="002C32CF"/>
    <w:rsid w:val="002D15A3"/>
    <w:rsid w:val="002F4387"/>
    <w:rsid w:val="003178A9"/>
    <w:rsid w:val="00342E2C"/>
    <w:rsid w:val="00367E5D"/>
    <w:rsid w:val="003A3B87"/>
    <w:rsid w:val="003B2BF3"/>
    <w:rsid w:val="003B306C"/>
    <w:rsid w:val="003D3365"/>
    <w:rsid w:val="00416E19"/>
    <w:rsid w:val="00421A9E"/>
    <w:rsid w:val="004353EF"/>
    <w:rsid w:val="00440845"/>
    <w:rsid w:val="00440B40"/>
    <w:rsid w:val="0044664B"/>
    <w:rsid w:val="00460195"/>
    <w:rsid w:val="00460A90"/>
    <w:rsid w:val="00490F32"/>
    <w:rsid w:val="004B706F"/>
    <w:rsid w:val="004D1BBC"/>
    <w:rsid w:val="00500A77"/>
    <w:rsid w:val="00516430"/>
    <w:rsid w:val="00526A24"/>
    <w:rsid w:val="00531A84"/>
    <w:rsid w:val="0053663C"/>
    <w:rsid w:val="0053790B"/>
    <w:rsid w:val="00537B7B"/>
    <w:rsid w:val="005565A3"/>
    <w:rsid w:val="00560828"/>
    <w:rsid w:val="00576F61"/>
    <w:rsid w:val="00581B6C"/>
    <w:rsid w:val="005F18FD"/>
    <w:rsid w:val="00682D9A"/>
    <w:rsid w:val="00697B86"/>
    <w:rsid w:val="006A70C3"/>
    <w:rsid w:val="006B1B17"/>
    <w:rsid w:val="006B453F"/>
    <w:rsid w:val="006C4C7E"/>
    <w:rsid w:val="006D0111"/>
    <w:rsid w:val="00701ABF"/>
    <w:rsid w:val="00702F86"/>
    <w:rsid w:val="00717E9B"/>
    <w:rsid w:val="007472B5"/>
    <w:rsid w:val="0078434E"/>
    <w:rsid w:val="007C628E"/>
    <w:rsid w:val="007D7CB8"/>
    <w:rsid w:val="007F34E7"/>
    <w:rsid w:val="008138C6"/>
    <w:rsid w:val="0081414C"/>
    <w:rsid w:val="0082745D"/>
    <w:rsid w:val="008475B9"/>
    <w:rsid w:val="00867676"/>
    <w:rsid w:val="0088476C"/>
    <w:rsid w:val="00886912"/>
    <w:rsid w:val="00887C49"/>
    <w:rsid w:val="00892D99"/>
    <w:rsid w:val="008D68FC"/>
    <w:rsid w:val="008D6E2B"/>
    <w:rsid w:val="00904F1E"/>
    <w:rsid w:val="00971F0B"/>
    <w:rsid w:val="00A02ACC"/>
    <w:rsid w:val="00A0596B"/>
    <w:rsid w:val="00A24DDC"/>
    <w:rsid w:val="00A44ECC"/>
    <w:rsid w:val="00A54EC6"/>
    <w:rsid w:val="00A72A78"/>
    <w:rsid w:val="00A738F7"/>
    <w:rsid w:val="00AA0A31"/>
    <w:rsid w:val="00AA74FB"/>
    <w:rsid w:val="00AB7E74"/>
    <w:rsid w:val="00AC2024"/>
    <w:rsid w:val="00AC6D95"/>
    <w:rsid w:val="00AF145E"/>
    <w:rsid w:val="00B17C2C"/>
    <w:rsid w:val="00B24B8C"/>
    <w:rsid w:val="00B43ABB"/>
    <w:rsid w:val="00B7047A"/>
    <w:rsid w:val="00B96A40"/>
    <w:rsid w:val="00BD2098"/>
    <w:rsid w:val="00BF50F9"/>
    <w:rsid w:val="00C72F22"/>
    <w:rsid w:val="00C83F09"/>
    <w:rsid w:val="00C9173C"/>
    <w:rsid w:val="00CB146A"/>
    <w:rsid w:val="00CD467D"/>
    <w:rsid w:val="00CF2202"/>
    <w:rsid w:val="00CF772F"/>
    <w:rsid w:val="00D54F0A"/>
    <w:rsid w:val="00D930D9"/>
    <w:rsid w:val="00D94186"/>
    <w:rsid w:val="00D965AE"/>
    <w:rsid w:val="00DA19D4"/>
    <w:rsid w:val="00DA3886"/>
    <w:rsid w:val="00DB78E1"/>
    <w:rsid w:val="00DD5E2C"/>
    <w:rsid w:val="00DF7E2B"/>
    <w:rsid w:val="00E26787"/>
    <w:rsid w:val="00E46801"/>
    <w:rsid w:val="00E736EC"/>
    <w:rsid w:val="00E95838"/>
    <w:rsid w:val="00EA527A"/>
    <w:rsid w:val="00F03AB9"/>
    <w:rsid w:val="00F25B78"/>
    <w:rsid w:val="00F439A5"/>
    <w:rsid w:val="00F66B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6F3EB5"/>
  <w15:docId w15:val="{C00E9B70-020E-4F1D-8981-9369B7F89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1C286B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1C286B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1C286B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460195"/>
    <w:pPr>
      <w:widowControl w:val="0"/>
      <w:numPr>
        <w:numId w:val="3"/>
      </w:numPr>
      <w:ind w:left="340" w:hanging="340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1C286B"/>
    <w:pPr>
      <w:widowControl w:val="0"/>
      <w:numPr>
        <w:numId w:val="2"/>
      </w:numPr>
      <w:tabs>
        <w:tab w:val="clear" w:pos="425"/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051C04"/>
    <w:pPr>
      <w:widowControl w:val="0"/>
      <w:tabs>
        <w:tab w:val="clear" w:pos="425"/>
        <w:tab w:val="left" w:pos="340"/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051C04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051C04"/>
    <w:pPr>
      <w:widowControl w:val="0"/>
      <w:tabs>
        <w:tab w:val="clear" w:pos="425"/>
        <w:tab w:val="left" w:pos="340"/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051C04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051C04"/>
  </w:style>
  <w:style w:type="paragraph" w:styleId="a7">
    <w:name w:val="List Paragraph"/>
    <w:basedOn w:val="a0"/>
    <w:uiPriority w:val="34"/>
    <w:qFormat/>
    <w:rsid w:val="000706B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11</Words>
  <Characters>2224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dmarg</cp:lastModifiedBy>
  <cp:revision>2</cp:revision>
  <cp:lastPrinted>2016-11-17T15:12:00Z</cp:lastPrinted>
  <dcterms:created xsi:type="dcterms:W3CDTF">2020-01-19T14:48:00Z</dcterms:created>
  <dcterms:modified xsi:type="dcterms:W3CDTF">2020-01-19T14:48:00Z</dcterms:modified>
</cp:coreProperties>
</file>